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ёвой Ирине Борис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6 </w:t>
        <w:br/>
        <w:t xml:space="preserve">(кад. №59:01:1715086:16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ёва Ирина Борис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737948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ёва И. Б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